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EAAA71" w14:textId="3AA79C8E" w:rsidR="0060208F" w:rsidRDefault="00B33251">
      <w:r>
        <w:t>Improved integer</w:t>
      </w:r>
    </w:p>
    <w:p w14:paraId="2F7CB400" w14:textId="5E122689" w:rsidR="00291154" w:rsidRDefault="00291154"/>
    <w:p w14:paraId="795D3AFF" w14:textId="08AD31B1" w:rsidR="00291154" w:rsidRDefault="00291154"/>
    <w:p w14:paraId="7757F9E3" w14:textId="051A6836" w:rsidR="00291154" w:rsidRDefault="00291154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0"/>
        <w:gridCol w:w="359"/>
        <w:gridCol w:w="663"/>
        <w:gridCol w:w="856"/>
        <w:gridCol w:w="830"/>
        <w:gridCol w:w="1552"/>
        <w:gridCol w:w="830"/>
        <w:gridCol w:w="1552"/>
      </w:tblGrid>
      <w:tr w:rsidR="009F5F1C" w14:paraId="4D950569" w14:textId="1A41DF47" w:rsidTr="00B33251">
        <w:tc>
          <w:tcPr>
            <w:tcW w:w="403" w:type="dxa"/>
          </w:tcPr>
          <w:p w14:paraId="3FDAD01D" w14:textId="17F2306D" w:rsidR="00612D98" w:rsidRDefault="00612D98">
            <w:r>
              <w:t>M</w:t>
            </w:r>
          </w:p>
        </w:tc>
        <w:tc>
          <w:tcPr>
            <w:tcW w:w="335" w:type="dxa"/>
          </w:tcPr>
          <w:p w14:paraId="486EB5F0" w14:textId="41388523" w:rsidR="00612D98" w:rsidRDefault="00612D98">
            <w:r>
              <w:t>N</w:t>
            </w:r>
          </w:p>
        </w:tc>
        <w:tc>
          <w:tcPr>
            <w:tcW w:w="0" w:type="auto"/>
          </w:tcPr>
          <w:p w14:paraId="5A468403" w14:textId="30587641" w:rsidR="00612D98" w:rsidRDefault="00612D98">
            <w:r>
              <w:t>K</w:t>
            </w:r>
          </w:p>
        </w:tc>
        <w:tc>
          <w:tcPr>
            <w:tcW w:w="0" w:type="auto"/>
          </w:tcPr>
          <w:p w14:paraId="5E436066" w14:textId="4C43ADCB" w:rsidR="00612D98" w:rsidRDefault="00612D98">
            <w:r>
              <w:t>Omega</w:t>
            </w:r>
          </w:p>
        </w:tc>
        <w:tc>
          <w:tcPr>
            <w:tcW w:w="0" w:type="auto"/>
          </w:tcPr>
          <w:p w14:paraId="59D605D1" w14:textId="4F2F0699" w:rsidR="00612D98" w:rsidRDefault="00612D98">
            <w:r>
              <w:t>EF</w:t>
            </w:r>
          </w:p>
        </w:tc>
        <w:tc>
          <w:tcPr>
            <w:tcW w:w="0" w:type="auto"/>
          </w:tcPr>
          <w:p w14:paraId="5D7AE1C8" w14:textId="0AED67CB" w:rsidR="00612D98" w:rsidRDefault="00612D98">
            <w:r>
              <w:t>Execution time</w:t>
            </w:r>
          </w:p>
        </w:tc>
        <w:tc>
          <w:tcPr>
            <w:tcW w:w="0" w:type="auto"/>
          </w:tcPr>
          <w:p w14:paraId="02A9F7D3" w14:textId="39C9F032" w:rsidR="00612D98" w:rsidRDefault="00A33E6F">
            <w:r>
              <w:t>Hybrid</w:t>
            </w:r>
          </w:p>
        </w:tc>
        <w:tc>
          <w:tcPr>
            <w:tcW w:w="0" w:type="auto"/>
          </w:tcPr>
          <w:p w14:paraId="6C1F5459" w14:textId="296712B6" w:rsidR="00612D98" w:rsidRDefault="00612D98">
            <w:r>
              <w:t>Execution time</w:t>
            </w:r>
          </w:p>
        </w:tc>
      </w:tr>
      <w:tr w:rsidR="009F5F1C" w14:paraId="2F0B1950" w14:textId="08F3C4F5" w:rsidTr="00B33251">
        <w:tc>
          <w:tcPr>
            <w:tcW w:w="403" w:type="dxa"/>
          </w:tcPr>
          <w:p w14:paraId="68FD69FB" w14:textId="3B7250E7" w:rsidR="00612D98" w:rsidRDefault="00612D98">
            <w:r>
              <w:t>5</w:t>
            </w:r>
          </w:p>
        </w:tc>
        <w:tc>
          <w:tcPr>
            <w:tcW w:w="335" w:type="dxa"/>
          </w:tcPr>
          <w:p w14:paraId="5CD7B50C" w14:textId="2B968403" w:rsidR="00612D98" w:rsidRDefault="00612D98">
            <w:r>
              <w:t>2</w:t>
            </w:r>
          </w:p>
        </w:tc>
        <w:tc>
          <w:tcPr>
            <w:tcW w:w="0" w:type="auto"/>
          </w:tcPr>
          <w:p w14:paraId="5A4978A8" w14:textId="4853359D" w:rsidR="00612D98" w:rsidRDefault="00612D98">
            <w:r>
              <w:t>5</w:t>
            </w:r>
          </w:p>
        </w:tc>
        <w:tc>
          <w:tcPr>
            <w:tcW w:w="0" w:type="auto"/>
          </w:tcPr>
          <w:p w14:paraId="4FA6A311" w14:textId="3B3CAFA9" w:rsidR="00612D98" w:rsidRDefault="00612D98">
            <w:r>
              <w:t>2</w:t>
            </w:r>
          </w:p>
        </w:tc>
        <w:tc>
          <w:tcPr>
            <w:tcW w:w="0" w:type="auto"/>
          </w:tcPr>
          <w:p w14:paraId="46CA9B71" w14:textId="4B2183CA" w:rsidR="00612D98" w:rsidRDefault="00A33E6F">
            <w:r w:rsidRPr="00A33E6F">
              <w:t>262.8</w:t>
            </w:r>
          </w:p>
        </w:tc>
        <w:tc>
          <w:tcPr>
            <w:tcW w:w="0" w:type="auto"/>
          </w:tcPr>
          <w:p w14:paraId="55F278F3" w14:textId="61BFAA82" w:rsidR="00612D98" w:rsidRDefault="00A33E6F">
            <w:r w:rsidRPr="00A33E6F">
              <w:t>0.4</w:t>
            </w:r>
          </w:p>
        </w:tc>
        <w:tc>
          <w:tcPr>
            <w:tcW w:w="0" w:type="auto"/>
          </w:tcPr>
          <w:p w14:paraId="65BA16D7" w14:textId="452942EB" w:rsidR="00612D98" w:rsidRDefault="00A33E6F">
            <w:r w:rsidRPr="00A33E6F">
              <w:t>262.8</w:t>
            </w:r>
          </w:p>
        </w:tc>
        <w:tc>
          <w:tcPr>
            <w:tcW w:w="0" w:type="auto"/>
          </w:tcPr>
          <w:p w14:paraId="0AD7B0C4" w14:textId="0F2B7962" w:rsidR="00612D98" w:rsidRDefault="00A33E6F">
            <w:r w:rsidRPr="00A33E6F">
              <w:t>3.9</w:t>
            </w:r>
          </w:p>
        </w:tc>
      </w:tr>
      <w:tr w:rsidR="009F5F1C" w14:paraId="016B99A6" w14:textId="0FA506CE" w:rsidTr="00B33251">
        <w:tc>
          <w:tcPr>
            <w:tcW w:w="403" w:type="dxa"/>
          </w:tcPr>
          <w:p w14:paraId="57D6D86B" w14:textId="4166BD1A" w:rsidR="00612D98" w:rsidRDefault="00612D98">
            <w:pPr>
              <w:rPr>
                <w:rtl/>
                <w:lang w:bidi="fa-IR"/>
              </w:rPr>
            </w:pPr>
            <w:r>
              <w:t>10</w:t>
            </w:r>
          </w:p>
        </w:tc>
        <w:tc>
          <w:tcPr>
            <w:tcW w:w="335" w:type="dxa"/>
          </w:tcPr>
          <w:p w14:paraId="68397036" w14:textId="1D715687" w:rsidR="00612D98" w:rsidRDefault="00612D98">
            <w:r>
              <w:t>2</w:t>
            </w:r>
          </w:p>
        </w:tc>
        <w:tc>
          <w:tcPr>
            <w:tcW w:w="0" w:type="auto"/>
          </w:tcPr>
          <w:p w14:paraId="7E92C4AB" w14:textId="26668A8B" w:rsidR="00612D98" w:rsidRDefault="009F5F1C">
            <w:r>
              <w:t>10</w:t>
            </w:r>
          </w:p>
        </w:tc>
        <w:tc>
          <w:tcPr>
            <w:tcW w:w="0" w:type="auto"/>
          </w:tcPr>
          <w:p w14:paraId="5F8FDA64" w14:textId="46DDAFF7" w:rsidR="00612D98" w:rsidRDefault="009F5F1C">
            <w:r>
              <w:t>5</w:t>
            </w:r>
          </w:p>
        </w:tc>
        <w:tc>
          <w:tcPr>
            <w:tcW w:w="0" w:type="auto"/>
          </w:tcPr>
          <w:p w14:paraId="2CBA1B5A" w14:textId="282752EF" w:rsidR="00612D98" w:rsidRDefault="00A33E6F">
            <w:r w:rsidRPr="00A33E6F">
              <w:t>290.3</w:t>
            </w:r>
          </w:p>
        </w:tc>
        <w:tc>
          <w:tcPr>
            <w:tcW w:w="0" w:type="auto"/>
          </w:tcPr>
          <w:p w14:paraId="5185E264" w14:textId="3C12B87C" w:rsidR="00612D98" w:rsidRDefault="00A33E6F">
            <w:r w:rsidRPr="00A33E6F">
              <w:t>0.</w:t>
            </w:r>
            <w:r w:rsidR="001E774B">
              <w:t>6</w:t>
            </w:r>
          </w:p>
        </w:tc>
        <w:tc>
          <w:tcPr>
            <w:tcW w:w="0" w:type="auto"/>
          </w:tcPr>
          <w:p w14:paraId="7AB80A2F" w14:textId="5AF90BE2" w:rsidR="00612D98" w:rsidRDefault="009F5F1C">
            <w:r w:rsidRPr="009F5F1C">
              <w:t>290.3</w:t>
            </w:r>
          </w:p>
        </w:tc>
        <w:tc>
          <w:tcPr>
            <w:tcW w:w="0" w:type="auto"/>
          </w:tcPr>
          <w:p w14:paraId="4902B7C5" w14:textId="508A2224" w:rsidR="00612D98" w:rsidRDefault="009F5F1C">
            <w:r w:rsidRPr="009F5F1C">
              <w:t>600.5</w:t>
            </w:r>
          </w:p>
        </w:tc>
      </w:tr>
      <w:tr w:rsidR="009F5F1C" w14:paraId="3D24754F" w14:textId="0850DD7B" w:rsidTr="00B33251">
        <w:tc>
          <w:tcPr>
            <w:tcW w:w="403" w:type="dxa"/>
          </w:tcPr>
          <w:p w14:paraId="34BA38B6" w14:textId="3AB52ED7" w:rsidR="00612D98" w:rsidRDefault="00612D98" w:rsidP="00612D98">
            <w:r>
              <w:rPr>
                <w:rFonts w:hint="cs"/>
                <w:rtl/>
              </w:rPr>
              <w:t>3</w:t>
            </w:r>
          </w:p>
        </w:tc>
        <w:tc>
          <w:tcPr>
            <w:tcW w:w="335" w:type="dxa"/>
          </w:tcPr>
          <w:p w14:paraId="671E6380" w14:textId="53D2D176" w:rsidR="00612D98" w:rsidRDefault="00612D98" w:rsidP="00612D98">
            <w:r>
              <w:rPr>
                <w:rFonts w:hint="cs"/>
                <w:rtl/>
              </w:rPr>
              <w:t>2</w:t>
            </w:r>
          </w:p>
        </w:tc>
        <w:tc>
          <w:tcPr>
            <w:tcW w:w="0" w:type="auto"/>
          </w:tcPr>
          <w:p w14:paraId="13DC06FC" w14:textId="59BA7029" w:rsidR="00612D98" w:rsidRDefault="00612D98" w:rsidP="00612D98">
            <w:r>
              <w:rPr>
                <w:rFonts w:hint="cs"/>
                <w:rtl/>
              </w:rPr>
              <w:t>3</w:t>
            </w:r>
          </w:p>
        </w:tc>
        <w:tc>
          <w:tcPr>
            <w:tcW w:w="0" w:type="auto"/>
          </w:tcPr>
          <w:p w14:paraId="7B04B115" w14:textId="606DBBFF" w:rsidR="00612D98" w:rsidRDefault="00612D98" w:rsidP="00612D98">
            <w:r>
              <w:rPr>
                <w:rFonts w:hint="cs"/>
                <w:rtl/>
              </w:rPr>
              <w:t>4</w:t>
            </w:r>
          </w:p>
        </w:tc>
        <w:tc>
          <w:tcPr>
            <w:tcW w:w="0" w:type="auto"/>
          </w:tcPr>
          <w:p w14:paraId="7E0A7407" w14:textId="07A5695A" w:rsidR="00612D98" w:rsidRDefault="002B1A47" w:rsidP="00612D98">
            <w:r w:rsidRPr="002B1A47">
              <w:t>103.8</w:t>
            </w:r>
          </w:p>
        </w:tc>
        <w:tc>
          <w:tcPr>
            <w:tcW w:w="0" w:type="auto"/>
          </w:tcPr>
          <w:p w14:paraId="0CE6DF11" w14:textId="353C2E16" w:rsidR="00612D98" w:rsidRDefault="002B1A47" w:rsidP="00612D98">
            <w:r w:rsidRPr="002B1A47">
              <w:t>4.6</w:t>
            </w:r>
          </w:p>
        </w:tc>
        <w:tc>
          <w:tcPr>
            <w:tcW w:w="0" w:type="auto"/>
          </w:tcPr>
          <w:p w14:paraId="7212250E" w14:textId="6690C22D" w:rsidR="00612D98" w:rsidRDefault="00612D98" w:rsidP="00612D98">
            <w:r w:rsidRPr="00612D98">
              <w:t>103.8</w:t>
            </w:r>
          </w:p>
        </w:tc>
        <w:tc>
          <w:tcPr>
            <w:tcW w:w="0" w:type="auto"/>
          </w:tcPr>
          <w:p w14:paraId="214D7427" w14:textId="00769775" w:rsidR="00612D98" w:rsidRDefault="00612D98" w:rsidP="00612D98">
            <w:r w:rsidRPr="00612D98">
              <w:t>8.1</w:t>
            </w:r>
          </w:p>
        </w:tc>
      </w:tr>
      <w:tr w:rsidR="00737493" w14:paraId="1699C633" w14:textId="77777777" w:rsidTr="00B33251">
        <w:tc>
          <w:tcPr>
            <w:tcW w:w="403" w:type="dxa"/>
          </w:tcPr>
          <w:p w14:paraId="20BA250E" w14:textId="640B766E" w:rsidR="00737493" w:rsidRDefault="0036784B" w:rsidP="00612D98">
            <w:r>
              <w:t>50</w:t>
            </w:r>
          </w:p>
        </w:tc>
        <w:tc>
          <w:tcPr>
            <w:tcW w:w="335" w:type="dxa"/>
          </w:tcPr>
          <w:p w14:paraId="202C582A" w14:textId="154028E6" w:rsidR="00737493" w:rsidRDefault="0036784B" w:rsidP="00612D98">
            <w:r>
              <w:t>5</w:t>
            </w:r>
          </w:p>
        </w:tc>
        <w:tc>
          <w:tcPr>
            <w:tcW w:w="0" w:type="auto"/>
          </w:tcPr>
          <w:p w14:paraId="603F0112" w14:textId="636E0990" w:rsidR="00737493" w:rsidRDefault="0036784B" w:rsidP="00612D98">
            <w:r>
              <w:t>20</w:t>
            </w:r>
          </w:p>
        </w:tc>
        <w:tc>
          <w:tcPr>
            <w:tcW w:w="0" w:type="auto"/>
          </w:tcPr>
          <w:p w14:paraId="6C190A1F" w14:textId="1C2E6016" w:rsidR="00737493" w:rsidRDefault="0036784B" w:rsidP="00612D98">
            <w:r>
              <w:t>50</w:t>
            </w:r>
          </w:p>
        </w:tc>
        <w:tc>
          <w:tcPr>
            <w:tcW w:w="0" w:type="auto"/>
          </w:tcPr>
          <w:p w14:paraId="17A62766" w14:textId="6FC762F5" w:rsidR="00737493" w:rsidRPr="002B1A47" w:rsidRDefault="0036784B" w:rsidP="00612D98">
            <w:r w:rsidRPr="0036784B">
              <w:t>813.7</w:t>
            </w:r>
          </w:p>
        </w:tc>
        <w:tc>
          <w:tcPr>
            <w:tcW w:w="0" w:type="auto"/>
          </w:tcPr>
          <w:p w14:paraId="5C422954" w14:textId="60C0CEF1" w:rsidR="00737493" w:rsidRPr="00737493" w:rsidRDefault="0036784B" w:rsidP="00612D98">
            <w:r w:rsidRPr="0036784B">
              <w:t>479.9</w:t>
            </w:r>
          </w:p>
        </w:tc>
        <w:tc>
          <w:tcPr>
            <w:tcW w:w="0" w:type="auto"/>
          </w:tcPr>
          <w:p w14:paraId="71385AF9" w14:textId="12AD2759" w:rsidR="00737493" w:rsidRPr="00612D98" w:rsidRDefault="00A111B0" w:rsidP="00612D98">
            <w:r w:rsidRPr="00A111B0">
              <w:t>824.2</w:t>
            </w:r>
          </w:p>
        </w:tc>
        <w:tc>
          <w:tcPr>
            <w:tcW w:w="0" w:type="auto"/>
          </w:tcPr>
          <w:p w14:paraId="1A06EC09" w14:textId="0E28A148" w:rsidR="00737493" w:rsidRPr="00612D98" w:rsidRDefault="00292443" w:rsidP="00612D98">
            <w:r w:rsidRPr="00292443">
              <w:t>1009.9</w:t>
            </w:r>
          </w:p>
        </w:tc>
      </w:tr>
      <w:tr w:rsidR="0036784B" w14:paraId="7B623B3C" w14:textId="77777777" w:rsidTr="00B33251">
        <w:tc>
          <w:tcPr>
            <w:tcW w:w="403" w:type="dxa"/>
          </w:tcPr>
          <w:p w14:paraId="0EF8E899" w14:textId="4A316566" w:rsidR="0036784B" w:rsidRDefault="00D13727" w:rsidP="00612D98">
            <w:r>
              <w:t>50</w:t>
            </w:r>
          </w:p>
        </w:tc>
        <w:tc>
          <w:tcPr>
            <w:tcW w:w="335" w:type="dxa"/>
          </w:tcPr>
          <w:p w14:paraId="7DFFEC47" w14:textId="640BE546" w:rsidR="0036784B" w:rsidRDefault="00D13727" w:rsidP="00612D98">
            <w:r>
              <w:t>5</w:t>
            </w:r>
          </w:p>
        </w:tc>
        <w:tc>
          <w:tcPr>
            <w:tcW w:w="0" w:type="auto"/>
          </w:tcPr>
          <w:p w14:paraId="5E18508F" w14:textId="79209D42" w:rsidR="0036784B" w:rsidRDefault="00D13727" w:rsidP="00612D98">
            <w:r>
              <w:t>1000</w:t>
            </w:r>
          </w:p>
        </w:tc>
        <w:tc>
          <w:tcPr>
            <w:tcW w:w="0" w:type="auto"/>
          </w:tcPr>
          <w:p w14:paraId="65D76606" w14:textId="733DEE4D" w:rsidR="0036784B" w:rsidRDefault="00D13727" w:rsidP="00612D98">
            <w:r>
              <w:t>5</w:t>
            </w:r>
          </w:p>
        </w:tc>
        <w:tc>
          <w:tcPr>
            <w:tcW w:w="0" w:type="auto"/>
          </w:tcPr>
          <w:p w14:paraId="1371D97C" w14:textId="6DA80473" w:rsidR="0036784B" w:rsidRPr="0036784B" w:rsidRDefault="00B33251" w:rsidP="00612D98">
            <w:r w:rsidRPr="00B33251">
              <w:t>1908.6</w:t>
            </w:r>
          </w:p>
        </w:tc>
        <w:tc>
          <w:tcPr>
            <w:tcW w:w="0" w:type="auto"/>
          </w:tcPr>
          <w:p w14:paraId="11B133B4" w14:textId="5FCFE24B" w:rsidR="0036784B" w:rsidRPr="0036784B" w:rsidRDefault="00B33251" w:rsidP="00612D98">
            <w:r w:rsidRPr="00B33251">
              <w:t>71.6</w:t>
            </w:r>
          </w:p>
        </w:tc>
        <w:tc>
          <w:tcPr>
            <w:tcW w:w="0" w:type="auto"/>
          </w:tcPr>
          <w:p w14:paraId="56194912" w14:textId="6F00DD02" w:rsidR="0036784B" w:rsidRPr="00612D98" w:rsidRDefault="00D13727" w:rsidP="00612D98">
            <w:r w:rsidRPr="00D13727">
              <w:t>3322.5</w:t>
            </w:r>
          </w:p>
        </w:tc>
        <w:tc>
          <w:tcPr>
            <w:tcW w:w="0" w:type="auto"/>
          </w:tcPr>
          <w:p w14:paraId="231518B9" w14:textId="4F6560EE" w:rsidR="0036784B" w:rsidRPr="00612D98" w:rsidRDefault="00D13727" w:rsidP="00612D98">
            <w:r w:rsidRPr="00D13727">
              <w:t>119.8</w:t>
            </w:r>
          </w:p>
        </w:tc>
      </w:tr>
    </w:tbl>
    <w:p w14:paraId="611CA513" w14:textId="43C1DCDE" w:rsidR="00291154" w:rsidRDefault="00291154"/>
    <w:p w14:paraId="7F430038" w14:textId="77777777" w:rsidR="00B44E68" w:rsidRDefault="00B44E68"/>
    <w:p w14:paraId="0C586FF1" w14:textId="486C60CD" w:rsidR="009F5F1C" w:rsidRDefault="009F5F1C">
      <w:r>
        <w:rPr>
          <w:noProof/>
        </w:rPr>
        <w:drawing>
          <wp:inline distT="0" distB="0" distL="0" distR="0" wp14:anchorId="189D48D6" wp14:editId="1C798154">
            <wp:extent cx="5943600" cy="33432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A6714" w14:textId="79EF1D8E" w:rsidR="00B44E68" w:rsidRDefault="00B44E68"/>
    <w:p w14:paraId="654DB86F" w14:textId="71A9713C" w:rsidR="00737493" w:rsidRDefault="00737493">
      <w:r>
        <w:br w:type="page"/>
      </w:r>
    </w:p>
    <w:p w14:paraId="0C69EEC1" w14:textId="5AC12436" w:rsidR="00737493" w:rsidRDefault="0036784B">
      <w:r>
        <w:object w:dxaOrig="11891" w:dyaOrig="8431" w14:anchorId="73D3C9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2.2pt" o:ole="">
            <v:imagedata r:id="rId5" o:title=""/>
          </v:shape>
          <o:OLEObject Type="Embed" ProgID="Visio.Drawing.15" ShapeID="_x0000_i1025" DrawAspect="Content" ObjectID="_1605771155" r:id="rId6"/>
        </w:object>
      </w:r>
    </w:p>
    <w:p w14:paraId="3E970754" w14:textId="430107F1" w:rsidR="00157598" w:rsidRPr="00157598" w:rsidRDefault="00157598" w:rsidP="00157598"/>
    <w:p w14:paraId="199A8E02" w14:textId="2EEF3FCE" w:rsidR="00157598" w:rsidRDefault="00904659" w:rsidP="00157598">
      <w:r>
        <w:rPr>
          <w:noProof/>
        </w:rPr>
        <w:drawing>
          <wp:inline distT="0" distB="0" distL="0" distR="0" wp14:anchorId="2B6F9442" wp14:editId="72077825">
            <wp:extent cx="5943600" cy="33432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A6DE72" w14:textId="399C6241" w:rsidR="00157598" w:rsidRDefault="00157598" w:rsidP="00157598">
      <w:pPr>
        <w:tabs>
          <w:tab w:val="left" w:pos="3130"/>
        </w:tabs>
      </w:pPr>
      <w:r>
        <w:lastRenderedPageBreak/>
        <w:tab/>
      </w:r>
      <w:r>
        <w:object w:dxaOrig="5261" w:dyaOrig="9181" w14:anchorId="2948D492">
          <v:shape id="_x0000_i1026" type="#_x0000_t75" style="width:263.05pt;height:459.1pt" o:ole="">
            <v:imagedata r:id="rId8" o:title=""/>
          </v:shape>
          <o:OLEObject Type="Embed" ProgID="Visio.Drawing.15" ShapeID="_x0000_i1026" DrawAspect="Content" ObjectID="_1605771156" r:id="rId9"/>
        </w:object>
      </w:r>
    </w:p>
    <w:p w14:paraId="3F722EFB" w14:textId="1A812515" w:rsidR="00DF39DD" w:rsidRDefault="00DF39DD" w:rsidP="00157598">
      <w:pPr>
        <w:tabs>
          <w:tab w:val="left" w:pos="3130"/>
        </w:tabs>
      </w:pPr>
    </w:p>
    <w:p w14:paraId="67785E8F" w14:textId="0FD07C2E" w:rsidR="00DF39DD" w:rsidRDefault="00DF39DD">
      <w:r>
        <w:br w:type="page"/>
      </w:r>
    </w:p>
    <w:p w14:paraId="4C389739" w14:textId="7995F3E2" w:rsidR="00DF39DD" w:rsidRDefault="00DF39DD" w:rsidP="00157598">
      <w:pPr>
        <w:tabs>
          <w:tab w:val="left" w:pos="3130"/>
        </w:tabs>
        <w:rPr>
          <w:noProof/>
        </w:rPr>
      </w:pPr>
      <w:r>
        <w:rPr>
          <w:noProof/>
        </w:rPr>
        <w:lastRenderedPageBreak/>
        <w:drawing>
          <wp:inline distT="0" distB="0" distL="0" distR="0" wp14:anchorId="61A6E56C" wp14:editId="4D336426">
            <wp:extent cx="5943600" cy="33432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A248F" w14:textId="68193460" w:rsidR="00AE5161" w:rsidRPr="00AE5161" w:rsidRDefault="00AE5161" w:rsidP="00AE5161"/>
    <w:p w14:paraId="29FB2A15" w14:textId="238A2DFD" w:rsidR="00AE5161" w:rsidRPr="00AE5161" w:rsidRDefault="00AE5161" w:rsidP="00AE5161"/>
    <w:p w14:paraId="07130BE5" w14:textId="0CB6FEDE" w:rsidR="00AE5161" w:rsidRDefault="00B33251" w:rsidP="00AE5161">
      <w:pPr>
        <w:rPr>
          <w:noProof/>
        </w:rPr>
      </w:pPr>
      <w:r>
        <w:rPr>
          <w:noProof/>
        </w:rPr>
        <w:t>Not improved</w:t>
      </w:r>
    </w:p>
    <w:p w14:paraId="476CCE39" w14:textId="0EA53D84" w:rsidR="00AE5161" w:rsidRDefault="00AE5161" w:rsidP="00AE5161">
      <w:pPr>
        <w:tabs>
          <w:tab w:val="left" w:pos="1250"/>
        </w:tabs>
      </w:pPr>
      <w:r>
        <w:tab/>
      </w:r>
    </w:p>
    <w:tbl>
      <w:tblPr>
        <w:tblStyle w:val="TableGrid"/>
        <w:tblW w:w="5000" w:type="pct"/>
        <w:jc w:val="center"/>
        <w:tblLook w:val="04A0" w:firstRow="1" w:lastRow="0" w:firstColumn="1" w:lastColumn="0" w:noHBand="0" w:noVBand="1"/>
      </w:tblPr>
      <w:tblGrid>
        <w:gridCol w:w="551"/>
        <w:gridCol w:w="440"/>
        <w:gridCol w:w="663"/>
        <w:gridCol w:w="856"/>
        <w:gridCol w:w="1710"/>
        <w:gridCol w:w="1710"/>
        <w:gridCol w:w="1710"/>
        <w:gridCol w:w="1710"/>
      </w:tblGrid>
      <w:tr w:rsidR="000B5EB3" w14:paraId="26B415AB" w14:textId="77777777" w:rsidTr="00BC49FB">
        <w:trPr>
          <w:jc w:val="center"/>
        </w:trPr>
        <w:tc>
          <w:tcPr>
            <w:tcW w:w="259" w:type="pct"/>
          </w:tcPr>
          <w:p w14:paraId="3AFD32A8" w14:textId="77777777" w:rsidR="00C62A53" w:rsidRDefault="00C62A53" w:rsidP="00BC49FB">
            <w:pPr>
              <w:jc w:val="center"/>
            </w:pPr>
            <w:r>
              <w:t>M</w:t>
            </w:r>
          </w:p>
        </w:tc>
        <w:tc>
          <w:tcPr>
            <w:tcW w:w="212" w:type="pct"/>
          </w:tcPr>
          <w:p w14:paraId="1E8D33B8" w14:textId="77777777" w:rsidR="00C62A53" w:rsidRDefault="00C62A53" w:rsidP="00BC49FB">
            <w:pPr>
              <w:jc w:val="center"/>
            </w:pPr>
            <w:r>
              <w:t>N</w:t>
            </w:r>
          </w:p>
        </w:tc>
        <w:tc>
          <w:tcPr>
            <w:tcW w:w="308" w:type="pct"/>
          </w:tcPr>
          <w:p w14:paraId="2A05E7C5" w14:textId="77777777" w:rsidR="00C62A53" w:rsidRDefault="00C62A53" w:rsidP="00BC49FB">
            <w:pPr>
              <w:jc w:val="center"/>
            </w:pPr>
            <w:r>
              <w:t>K</w:t>
            </w:r>
          </w:p>
        </w:tc>
        <w:tc>
          <w:tcPr>
            <w:tcW w:w="391" w:type="pct"/>
          </w:tcPr>
          <w:p w14:paraId="3F9946CF" w14:textId="77777777" w:rsidR="00C62A53" w:rsidRDefault="00C62A53" w:rsidP="00BC49FB">
            <w:pPr>
              <w:jc w:val="center"/>
            </w:pPr>
            <w:r>
              <w:t>Omega</w:t>
            </w:r>
          </w:p>
        </w:tc>
        <w:tc>
          <w:tcPr>
            <w:tcW w:w="957" w:type="pct"/>
          </w:tcPr>
          <w:p w14:paraId="763E4FA8" w14:textId="77777777" w:rsidR="00C62A53" w:rsidRDefault="00C62A53" w:rsidP="00BC49FB">
            <w:pPr>
              <w:jc w:val="center"/>
            </w:pPr>
            <w:r>
              <w:t>EF</w:t>
            </w:r>
          </w:p>
        </w:tc>
        <w:tc>
          <w:tcPr>
            <w:tcW w:w="957" w:type="pct"/>
          </w:tcPr>
          <w:p w14:paraId="4F82E5C7" w14:textId="77777777" w:rsidR="00C62A53" w:rsidRDefault="00C62A53" w:rsidP="00BC49FB">
            <w:pPr>
              <w:jc w:val="center"/>
            </w:pPr>
            <w:r>
              <w:t>Execution time</w:t>
            </w:r>
          </w:p>
        </w:tc>
        <w:tc>
          <w:tcPr>
            <w:tcW w:w="957" w:type="pct"/>
          </w:tcPr>
          <w:p w14:paraId="6BB5E5F9" w14:textId="77777777" w:rsidR="00C62A53" w:rsidRDefault="00C62A53" w:rsidP="00BC49FB">
            <w:pPr>
              <w:jc w:val="center"/>
            </w:pPr>
            <w:r>
              <w:t>Hybrid</w:t>
            </w:r>
          </w:p>
        </w:tc>
        <w:tc>
          <w:tcPr>
            <w:tcW w:w="957" w:type="pct"/>
          </w:tcPr>
          <w:p w14:paraId="32965666" w14:textId="77777777" w:rsidR="00523A0A" w:rsidRDefault="00C62A53" w:rsidP="00BC49FB">
            <w:pPr>
              <w:jc w:val="center"/>
            </w:pPr>
            <w:r>
              <w:t>Execution</w:t>
            </w:r>
          </w:p>
          <w:p w14:paraId="3C4463C3" w14:textId="482A3CC6" w:rsidR="00C62A53" w:rsidRDefault="00C62A53" w:rsidP="00BC49FB">
            <w:pPr>
              <w:jc w:val="center"/>
            </w:pPr>
            <w:r>
              <w:t>time</w:t>
            </w:r>
          </w:p>
        </w:tc>
      </w:tr>
      <w:tr w:rsidR="000B5EB3" w14:paraId="314DD5DB" w14:textId="77777777" w:rsidTr="00BC49FB">
        <w:trPr>
          <w:jc w:val="center"/>
        </w:trPr>
        <w:tc>
          <w:tcPr>
            <w:tcW w:w="259" w:type="pct"/>
          </w:tcPr>
          <w:p w14:paraId="65B01530" w14:textId="54D44A31" w:rsidR="00C62A53" w:rsidRDefault="00C62A53" w:rsidP="00BC49FB">
            <w:pPr>
              <w:jc w:val="center"/>
            </w:pPr>
            <w:r>
              <w:t>5</w:t>
            </w:r>
          </w:p>
        </w:tc>
        <w:tc>
          <w:tcPr>
            <w:tcW w:w="212" w:type="pct"/>
          </w:tcPr>
          <w:p w14:paraId="2F29CB00" w14:textId="6F2F0F24" w:rsidR="00C62A53" w:rsidRDefault="00C62A53" w:rsidP="00BC49FB">
            <w:pPr>
              <w:jc w:val="center"/>
            </w:pPr>
            <w:r>
              <w:t>5</w:t>
            </w:r>
          </w:p>
        </w:tc>
        <w:tc>
          <w:tcPr>
            <w:tcW w:w="308" w:type="pct"/>
          </w:tcPr>
          <w:p w14:paraId="715D7C70" w14:textId="63BFB174" w:rsidR="00C62A53" w:rsidRDefault="00C62A53" w:rsidP="00BC49FB">
            <w:pPr>
              <w:jc w:val="center"/>
            </w:pPr>
            <w:r>
              <w:t>100</w:t>
            </w:r>
          </w:p>
        </w:tc>
        <w:tc>
          <w:tcPr>
            <w:tcW w:w="391" w:type="pct"/>
          </w:tcPr>
          <w:p w14:paraId="2A7BD2CB" w14:textId="58BCEFBE" w:rsidR="00C62A53" w:rsidRDefault="00C62A53" w:rsidP="00BC49FB">
            <w:pPr>
              <w:jc w:val="center"/>
            </w:pPr>
            <w:r>
              <w:t>10</w:t>
            </w:r>
          </w:p>
        </w:tc>
        <w:tc>
          <w:tcPr>
            <w:tcW w:w="957" w:type="pct"/>
          </w:tcPr>
          <w:p w14:paraId="6B528432" w14:textId="62782DBB" w:rsidR="00C62A53" w:rsidRDefault="00C62A53" w:rsidP="00BC49FB">
            <w:pPr>
              <w:jc w:val="center"/>
            </w:pPr>
            <w:r w:rsidRPr="00C62A53">
              <w:t>977.6</w:t>
            </w:r>
          </w:p>
        </w:tc>
        <w:tc>
          <w:tcPr>
            <w:tcW w:w="957" w:type="pct"/>
          </w:tcPr>
          <w:p w14:paraId="57A652D2" w14:textId="103EDC5D" w:rsidR="00C62A53" w:rsidRDefault="00C62A53" w:rsidP="00BC49FB">
            <w:pPr>
              <w:jc w:val="center"/>
            </w:pPr>
            <w:r w:rsidRPr="00C62A53">
              <w:t>0.6</w:t>
            </w:r>
          </w:p>
        </w:tc>
        <w:tc>
          <w:tcPr>
            <w:tcW w:w="957" w:type="pct"/>
          </w:tcPr>
          <w:p w14:paraId="22C4286B" w14:textId="645B5A3A" w:rsidR="00C62A53" w:rsidRDefault="00C62A53" w:rsidP="00BC49FB">
            <w:pPr>
              <w:jc w:val="center"/>
            </w:pPr>
            <w:r>
              <w:t>977.6</w:t>
            </w:r>
          </w:p>
        </w:tc>
        <w:tc>
          <w:tcPr>
            <w:tcW w:w="957" w:type="pct"/>
          </w:tcPr>
          <w:p w14:paraId="5A4F5A73" w14:textId="60EED44F" w:rsidR="00C62A53" w:rsidRDefault="00C62A53" w:rsidP="00BC49FB">
            <w:pPr>
              <w:jc w:val="center"/>
            </w:pPr>
            <w:r>
              <w:t>2.2</w:t>
            </w:r>
          </w:p>
        </w:tc>
      </w:tr>
      <w:tr w:rsidR="000B5EB3" w14:paraId="0BAB3686" w14:textId="77777777" w:rsidTr="00BC49FB">
        <w:trPr>
          <w:jc w:val="center"/>
        </w:trPr>
        <w:tc>
          <w:tcPr>
            <w:tcW w:w="259" w:type="pct"/>
          </w:tcPr>
          <w:p w14:paraId="1211F180" w14:textId="40355809" w:rsidR="00C62A53" w:rsidRDefault="00C62A53" w:rsidP="00BC49FB">
            <w:pPr>
              <w:jc w:val="center"/>
              <w:rPr>
                <w:rtl/>
                <w:lang w:bidi="fa-IR"/>
              </w:rPr>
            </w:pPr>
            <w:r>
              <w:rPr>
                <w:lang w:bidi="fa-IR"/>
              </w:rPr>
              <w:t>5</w:t>
            </w:r>
          </w:p>
        </w:tc>
        <w:tc>
          <w:tcPr>
            <w:tcW w:w="212" w:type="pct"/>
          </w:tcPr>
          <w:p w14:paraId="556A8527" w14:textId="597F215E" w:rsidR="00C62A53" w:rsidRDefault="00C62A53" w:rsidP="00BC49FB">
            <w:pPr>
              <w:jc w:val="center"/>
            </w:pPr>
            <w:r>
              <w:t>5</w:t>
            </w:r>
          </w:p>
        </w:tc>
        <w:tc>
          <w:tcPr>
            <w:tcW w:w="308" w:type="pct"/>
          </w:tcPr>
          <w:p w14:paraId="72831835" w14:textId="1AAA38DD" w:rsidR="00C62A53" w:rsidRDefault="00C62A53" w:rsidP="00BC49FB">
            <w:pPr>
              <w:jc w:val="center"/>
            </w:pPr>
            <w:r>
              <w:t>100</w:t>
            </w:r>
          </w:p>
        </w:tc>
        <w:tc>
          <w:tcPr>
            <w:tcW w:w="391" w:type="pct"/>
          </w:tcPr>
          <w:p w14:paraId="2A44B0CD" w14:textId="2F1FDDFB" w:rsidR="00C62A53" w:rsidRDefault="00C62A53" w:rsidP="00BC49FB">
            <w:pPr>
              <w:jc w:val="center"/>
            </w:pPr>
            <w:r>
              <w:t>50</w:t>
            </w:r>
          </w:p>
        </w:tc>
        <w:tc>
          <w:tcPr>
            <w:tcW w:w="957" w:type="pct"/>
          </w:tcPr>
          <w:p w14:paraId="283F7294" w14:textId="62040674" w:rsidR="00C62A53" w:rsidRDefault="00C62A53" w:rsidP="00BC49FB">
            <w:pPr>
              <w:jc w:val="center"/>
            </w:pPr>
            <w:r w:rsidRPr="00C62A53">
              <w:t>1069.4</w:t>
            </w:r>
          </w:p>
        </w:tc>
        <w:tc>
          <w:tcPr>
            <w:tcW w:w="957" w:type="pct"/>
          </w:tcPr>
          <w:p w14:paraId="251B63E5" w14:textId="569895DB" w:rsidR="00C62A53" w:rsidRDefault="00C62A53" w:rsidP="00BC49FB">
            <w:pPr>
              <w:jc w:val="center"/>
            </w:pPr>
            <w:r w:rsidRPr="00C62A53">
              <w:t>1.5</w:t>
            </w:r>
          </w:p>
        </w:tc>
        <w:tc>
          <w:tcPr>
            <w:tcW w:w="957" w:type="pct"/>
          </w:tcPr>
          <w:p w14:paraId="26D410A6" w14:textId="1AA2F5A6" w:rsidR="00C62A53" w:rsidRDefault="00C62A53" w:rsidP="00BC49FB">
            <w:pPr>
              <w:jc w:val="center"/>
            </w:pPr>
            <w:r w:rsidRPr="00C62A53">
              <w:t>1069.4</w:t>
            </w:r>
          </w:p>
        </w:tc>
        <w:tc>
          <w:tcPr>
            <w:tcW w:w="957" w:type="pct"/>
          </w:tcPr>
          <w:p w14:paraId="308F7C95" w14:textId="2701AB51" w:rsidR="00C62A53" w:rsidRDefault="00C62A53" w:rsidP="00BC49FB">
            <w:pPr>
              <w:jc w:val="center"/>
            </w:pPr>
            <w:r w:rsidRPr="00C62A53">
              <w:t>7</w:t>
            </w:r>
          </w:p>
        </w:tc>
      </w:tr>
      <w:tr w:rsidR="000B5EB3" w14:paraId="494E24E7" w14:textId="77777777" w:rsidTr="00BC49FB">
        <w:trPr>
          <w:jc w:val="center"/>
        </w:trPr>
        <w:tc>
          <w:tcPr>
            <w:tcW w:w="259" w:type="pct"/>
          </w:tcPr>
          <w:p w14:paraId="425776B7" w14:textId="35CA3618" w:rsidR="00C62A53" w:rsidRDefault="00C62A53" w:rsidP="00BC49FB">
            <w:pPr>
              <w:jc w:val="center"/>
            </w:pPr>
            <w:r>
              <w:t>5</w:t>
            </w:r>
          </w:p>
        </w:tc>
        <w:tc>
          <w:tcPr>
            <w:tcW w:w="212" w:type="pct"/>
          </w:tcPr>
          <w:p w14:paraId="307221A0" w14:textId="5090E7FB" w:rsidR="00C62A53" w:rsidRDefault="00C62A53" w:rsidP="00BC49FB">
            <w:pPr>
              <w:jc w:val="center"/>
            </w:pPr>
            <w:r>
              <w:t>5</w:t>
            </w:r>
          </w:p>
        </w:tc>
        <w:tc>
          <w:tcPr>
            <w:tcW w:w="308" w:type="pct"/>
          </w:tcPr>
          <w:p w14:paraId="2580B41E" w14:textId="550C4C5D" w:rsidR="00C62A53" w:rsidRDefault="00C62A53" w:rsidP="00BC49FB">
            <w:pPr>
              <w:jc w:val="center"/>
            </w:pPr>
            <w:r>
              <w:t>500</w:t>
            </w:r>
          </w:p>
        </w:tc>
        <w:tc>
          <w:tcPr>
            <w:tcW w:w="391" w:type="pct"/>
          </w:tcPr>
          <w:p w14:paraId="558AB731" w14:textId="7D0096B7" w:rsidR="00C62A53" w:rsidRDefault="00C62A53" w:rsidP="00BC49FB">
            <w:pPr>
              <w:jc w:val="center"/>
            </w:pPr>
            <w:r>
              <w:t>50</w:t>
            </w:r>
          </w:p>
        </w:tc>
        <w:tc>
          <w:tcPr>
            <w:tcW w:w="957" w:type="pct"/>
          </w:tcPr>
          <w:p w14:paraId="45A2B9E7" w14:textId="4F788E2B" w:rsidR="00C62A53" w:rsidRDefault="00C62A53" w:rsidP="00BC49FB">
            <w:pPr>
              <w:jc w:val="center"/>
            </w:pPr>
            <w:r w:rsidRPr="00C62A53">
              <w:t>1838.8</w:t>
            </w:r>
          </w:p>
        </w:tc>
        <w:tc>
          <w:tcPr>
            <w:tcW w:w="957" w:type="pct"/>
          </w:tcPr>
          <w:p w14:paraId="0EC2AA5D" w14:textId="36B9C3A2" w:rsidR="00C62A53" w:rsidRDefault="00C62A53" w:rsidP="00BC49FB">
            <w:pPr>
              <w:jc w:val="center"/>
            </w:pPr>
            <w:r w:rsidRPr="00C62A53">
              <w:t>4.3</w:t>
            </w:r>
          </w:p>
        </w:tc>
        <w:tc>
          <w:tcPr>
            <w:tcW w:w="957" w:type="pct"/>
          </w:tcPr>
          <w:p w14:paraId="5D0E6449" w14:textId="19452885" w:rsidR="00C62A53" w:rsidRDefault="00C62A53" w:rsidP="00BC49FB">
            <w:pPr>
              <w:jc w:val="center"/>
            </w:pPr>
            <w:r w:rsidRPr="00C62A53">
              <w:t>1838.8</w:t>
            </w:r>
          </w:p>
        </w:tc>
        <w:tc>
          <w:tcPr>
            <w:tcW w:w="957" w:type="pct"/>
          </w:tcPr>
          <w:p w14:paraId="0C2A2EB2" w14:textId="13A7EDB7" w:rsidR="00C62A53" w:rsidRDefault="00C62A53" w:rsidP="00BC49FB">
            <w:pPr>
              <w:jc w:val="center"/>
            </w:pPr>
            <w:r w:rsidRPr="00C62A53">
              <w:t>13.6</w:t>
            </w:r>
          </w:p>
        </w:tc>
      </w:tr>
      <w:tr w:rsidR="000B5EB3" w14:paraId="5DA1B1B1" w14:textId="77777777" w:rsidTr="00BC49FB">
        <w:trPr>
          <w:jc w:val="center"/>
        </w:trPr>
        <w:tc>
          <w:tcPr>
            <w:tcW w:w="259" w:type="pct"/>
          </w:tcPr>
          <w:p w14:paraId="55EA7B46" w14:textId="57403E24" w:rsidR="00C62A53" w:rsidRDefault="000B5EB3" w:rsidP="00BC49FB">
            <w:pPr>
              <w:jc w:val="center"/>
              <w:rPr>
                <w:rtl/>
              </w:rPr>
            </w:pPr>
            <w:r>
              <w:t>5</w:t>
            </w:r>
          </w:p>
        </w:tc>
        <w:tc>
          <w:tcPr>
            <w:tcW w:w="212" w:type="pct"/>
          </w:tcPr>
          <w:p w14:paraId="1F87FF9A" w14:textId="569CC6A4" w:rsidR="00C62A53" w:rsidRDefault="000B5EB3" w:rsidP="00BC49FB">
            <w:pPr>
              <w:jc w:val="center"/>
              <w:rPr>
                <w:rtl/>
              </w:rPr>
            </w:pPr>
            <w:r>
              <w:t>5</w:t>
            </w:r>
          </w:p>
        </w:tc>
        <w:tc>
          <w:tcPr>
            <w:tcW w:w="308" w:type="pct"/>
          </w:tcPr>
          <w:p w14:paraId="3F658240" w14:textId="1EA0E0DB" w:rsidR="00C62A53" w:rsidRDefault="000B5EB3" w:rsidP="00BC49FB">
            <w:pPr>
              <w:jc w:val="center"/>
              <w:rPr>
                <w:rtl/>
              </w:rPr>
            </w:pPr>
            <w:r>
              <w:t>500</w:t>
            </w:r>
          </w:p>
        </w:tc>
        <w:tc>
          <w:tcPr>
            <w:tcW w:w="391" w:type="pct"/>
          </w:tcPr>
          <w:p w14:paraId="344299C8" w14:textId="105BE0A4" w:rsidR="00C62A53" w:rsidRDefault="000B5EB3" w:rsidP="00BC49FB">
            <w:pPr>
              <w:jc w:val="center"/>
              <w:rPr>
                <w:rtl/>
              </w:rPr>
            </w:pPr>
            <w:r>
              <w:t>100</w:t>
            </w:r>
          </w:p>
        </w:tc>
        <w:tc>
          <w:tcPr>
            <w:tcW w:w="957" w:type="pct"/>
          </w:tcPr>
          <w:p w14:paraId="7A1260E6" w14:textId="5EF2F564" w:rsidR="00C62A53" w:rsidRPr="002B1A47" w:rsidRDefault="000B5EB3" w:rsidP="00BC49FB">
            <w:pPr>
              <w:jc w:val="center"/>
            </w:pPr>
            <w:r w:rsidRPr="000B5EB3">
              <w:t>1797.4</w:t>
            </w:r>
          </w:p>
        </w:tc>
        <w:tc>
          <w:tcPr>
            <w:tcW w:w="957" w:type="pct"/>
          </w:tcPr>
          <w:p w14:paraId="2E1C5031" w14:textId="0F92E5DC" w:rsidR="00C62A53" w:rsidRPr="002B1A47" w:rsidRDefault="000B5EB3" w:rsidP="00BC49FB">
            <w:pPr>
              <w:jc w:val="center"/>
            </w:pPr>
            <w:r w:rsidRPr="000B5EB3">
              <w:t>11.6</w:t>
            </w:r>
          </w:p>
        </w:tc>
        <w:tc>
          <w:tcPr>
            <w:tcW w:w="957" w:type="pct"/>
          </w:tcPr>
          <w:p w14:paraId="0F3D2C5D" w14:textId="27144425" w:rsidR="00C62A53" w:rsidRPr="00612D98" w:rsidRDefault="000B5EB3" w:rsidP="00BC49FB">
            <w:pPr>
              <w:jc w:val="center"/>
            </w:pPr>
            <w:r w:rsidRPr="000B5EB3">
              <w:t>1797.4</w:t>
            </w:r>
          </w:p>
        </w:tc>
        <w:tc>
          <w:tcPr>
            <w:tcW w:w="957" w:type="pct"/>
          </w:tcPr>
          <w:p w14:paraId="38DBA6FB" w14:textId="6296A33C" w:rsidR="00C62A53" w:rsidRPr="00612D98" w:rsidRDefault="000B5EB3" w:rsidP="00BC49FB">
            <w:pPr>
              <w:jc w:val="center"/>
            </w:pPr>
            <w:r w:rsidRPr="000B5EB3">
              <w:t>26.4</w:t>
            </w:r>
          </w:p>
        </w:tc>
      </w:tr>
      <w:tr w:rsidR="000B5EB3" w14:paraId="615505F3" w14:textId="77777777" w:rsidTr="00BC49FB">
        <w:trPr>
          <w:jc w:val="center"/>
        </w:trPr>
        <w:tc>
          <w:tcPr>
            <w:tcW w:w="259" w:type="pct"/>
          </w:tcPr>
          <w:p w14:paraId="1F2AAA38" w14:textId="20AA5130" w:rsidR="00C62A53" w:rsidRDefault="000B5EB3" w:rsidP="00BC49FB">
            <w:pPr>
              <w:jc w:val="center"/>
              <w:rPr>
                <w:rtl/>
                <w:lang w:bidi="fa-IR"/>
              </w:rPr>
            </w:pPr>
            <w:r>
              <w:rPr>
                <w:rFonts w:hint="cs"/>
                <w:rtl/>
                <w:lang w:bidi="fa-IR"/>
              </w:rPr>
              <w:t>50</w:t>
            </w:r>
          </w:p>
        </w:tc>
        <w:tc>
          <w:tcPr>
            <w:tcW w:w="212" w:type="pct"/>
          </w:tcPr>
          <w:p w14:paraId="42D0F4CB" w14:textId="2B30AE94" w:rsidR="00C62A53" w:rsidRDefault="000B5EB3" w:rsidP="00BC49FB">
            <w:pPr>
              <w:jc w:val="center"/>
            </w:pPr>
            <w:r>
              <w:rPr>
                <w:rFonts w:hint="cs"/>
                <w:rtl/>
              </w:rPr>
              <w:t>5</w:t>
            </w:r>
          </w:p>
        </w:tc>
        <w:tc>
          <w:tcPr>
            <w:tcW w:w="308" w:type="pct"/>
          </w:tcPr>
          <w:p w14:paraId="654BF067" w14:textId="14B2B933" w:rsidR="00C62A53" w:rsidRDefault="000B5EB3" w:rsidP="00BC49FB">
            <w:pPr>
              <w:jc w:val="center"/>
            </w:pPr>
            <w:r>
              <w:rPr>
                <w:rFonts w:hint="cs"/>
                <w:rtl/>
              </w:rPr>
              <w:t>500</w:t>
            </w:r>
          </w:p>
        </w:tc>
        <w:tc>
          <w:tcPr>
            <w:tcW w:w="391" w:type="pct"/>
          </w:tcPr>
          <w:p w14:paraId="2D528566" w14:textId="6C2A6294" w:rsidR="00C62A53" w:rsidRDefault="000B5EB3" w:rsidP="00BC49FB">
            <w:pPr>
              <w:jc w:val="center"/>
            </w:pPr>
            <w:r>
              <w:rPr>
                <w:rFonts w:hint="cs"/>
                <w:rtl/>
              </w:rPr>
              <w:t>100</w:t>
            </w:r>
          </w:p>
        </w:tc>
        <w:tc>
          <w:tcPr>
            <w:tcW w:w="957" w:type="pct"/>
          </w:tcPr>
          <w:p w14:paraId="51D455B2" w14:textId="29BCDB24" w:rsidR="00C62A53" w:rsidRPr="002B1A47" w:rsidRDefault="000B5EB3" w:rsidP="00BC49FB">
            <w:pPr>
              <w:jc w:val="center"/>
            </w:pPr>
            <w:r w:rsidRPr="000B5EB3">
              <w:t>1880.9</w:t>
            </w:r>
          </w:p>
        </w:tc>
        <w:tc>
          <w:tcPr>
            <w:tcW w:w="957" w:type="pct"/>
          </w:tcPr>
          <w:p w14:paraId="59E87DFB" w14:textId="1188F1C1" w:rsidR="00C62A53" w:rsidRPr="00737493" w:rsidRDefault="000B5EB3" w:rsidP="00BC49FB">
            <w:pPr>
              <w:jc w:val="center"/>
            </w:pPr>
            <w:r w:rsidRPr="000B5EB3">
              <w:t>18.6</w:t>
            </w:r>
          </w:p>
        </w:tc>
        <w:tc>
          <w:tcPr>
            <w:tcW w:w="957" w:type="pct"/>
          </w:tcPr>
          <w:p w14:paraId="4735EABD" w14:textId="6FBD5483" w:rsidR="00C62A53" w:rsidRPr="00612D98" w:rsidRDefault="000B5EB3" w:rsidP="00BC49FB">
            <w:pPr>
              <w:jc w:val="center"/>
            </w:pPr>
            <w:r w:rsidRPr="000B5EB3">
              <w:t>1880.9</w:t>
            </w:r>
          </w:p>
        </w:tc>
        <w:tc>
          <w:tcPr>
            <w:tcW w:w="957" w:type="pct"/>
          </w:tcPr>
          <w:p w14:paraId="7A7B255B" w14:textId="0EAA90EA" w:rsidR="00C62A53" w:rsidRPr="00612D98" w:rsidRDefault="000B5EB3" w:rsidP="00BC49FB">
            <w:pPr>
              <w:jc w:val="center"/>
            </w:pPr>
            <w:r w:rsidRPr="000B5EB3">
              <w:t>86.5</w:t>
            </w:r>
          </w:p>
        </w:tc>
      </w:tr>
      <w:tr w:rsidR="000B5EB3" w14:paraId="73D47296" w14:textId="77777777" w:rsidTr="00BC49FB">
        <w:trPr>
          <w:jc w:val="center"/>
        </w:trPr>
        <w:tc>
          <w:tcPr>
            <w:tcW w:w="259" w:type="pct"/>
          </w:tcPr>
          <w:p w14:paraId="15D218B7" w14:textId="631C62A2" w:rsidR="00C62A53" w:rsidRDefault="007D45D0" w:rsidP="00BC49FB">
            <w:pPr>
              <w:jc w:val="center"/>
            </w:pPr>
            <w:r>
              <w:rPr>
                <w:rFonts w:hint="cs"/>
                <w:rtl/>
              </w:rPr>
              <w:t>50</w:t>
            </w:r>
          </w:p>
        </w:tc>
        <w:tc>
          <w:tcPr>
            <w:tcW w:w="212" w:type="pct"/>
          </w:tcPr>
          <w:p w14:paraId="380AEB5D" w14:textId="5300D60A" w:rsidR="00C62A53" w:rsidRDefault="007D45D0" w:rsidP="00BC49FB">
            <w:pPr>
              <w:jc w:val="center"/>
            </w:pPr>
            <w:r>
              <w:rPr>
                <w:rFonts w:hint="cs"/>
                <w:rtl/>
              </w:rPr>
              <w:t>5</w:t>
            </w:r>
          </w:p>
        </w:tc>
        <w:tc>
          <w:tcPr>
            <w:tcW w:w="308" w:type="pct"/>
          </w:tcPr>
          <w:p w14:paraId="15F4222F" w14:textId="65200BE8" w:rsidR="00C62A53" w:rsidRDefault="007D45D0" w:rsidP="00BC49FB">
            <w:pPr>
              <w:jc w:val="center"/>
            </w:pPr>
            <w:r>
              <w:rPr>
                <w:rFonts w:hint="cs"/>
                <w:rtl/>
              </w:rPr>
              <w:t>1000</w:t>
            </w:r>
          </w:p>
        </w:tc>
        <w:tc>
          <w:tcPr>
            <w:tcW w:w="391" w:type="pct"/>
          </w:tcPr>
          <w:p w14:paraId="51D01EEB" w14:textId="38101EA1" w:rsidR="00C62A53" w:rsidRDefault="007D45D0" w:rsidP="00BC49FB">
            <w:pPr>
              <w:jc w:val="center"/>
            </w:pPr>
            <w:r>
              <w:rPr>
                <w:rFonts w:hint="cs"/>
                <w:rtl/>
              </w:rPr>
              <w:t>100</w:t>
            </w:r>
          </w:p>
        </w:tc>
        <w:tc>
          <w:tcPr>
            <w:tcW w:w="957" w:type="pct"/>
          </w:tcPr>
          <w:p w14:paraId="383EFFE7" w14:textId="4D2FB770" w:rsidR="00C62A53" w:rsidRPr="0036784B" w:rsidRDefault="007D45D0" w:rsidP="00BC49FB">
            <w:pPr>
              <w:jc w:val="center"/>
            </w:pPr>
            <w:r w:rsidRPr="007D45D0">
              <w:t>2394.4</w:t>
            </w:r>
          </w:p>
        </w:tc>
        <w:tc>
          <w:tcPr>
            <w:tcW w:w="957" w:type="pct"/>
          </w:tcPr>
          <w:p w14:paraId="63EC1549" w14:textId="36108362" w:rsidR="00C62A53" w:rsidRPr="0036784B" w:rsidRDefault="000B5EB3" w:rsidP="00BC49FB">
            <w:pPr>
              <w:jc w:val="center"/>
            </w:pPr>
            <w:r w:rsidRPr="000B5EB3">
              <w:t>34.8</w:t>
            </w:r>
          </w:p>
        </w:tc>
        <w:tc>
          <w:tcPr>
            <w:tcW w:w="957" w:type="pct"/>
          </w:tcPr>
          <w:p w14:paraId="72F97F96" w14:textId="54379BD7" w:rsidR="00C62A53" w:rsidRPr="00612D98" w:rsidRDefault="000B5EB3" w:rsidP="00BC49FB">
            <w:pPr>
              <w:jc w:val="center"/>
            </w:pPr>
            <w:r w:rsidRPr="000B5EB3">
              <w:t>2395.3</w:t>
            </w:r>
          </w:p>
        </w:tc>
        <w:tc>
          <w:tcPr>
            <w:tcW w:w="957" w:type="pct"/>
          </w:tcPr>
          <w:p w14:paraId="68A0972C" w14:textId="53D9DB5F" w:rsidR="00C62A53" w:rsidRPr="00612D98" w:rsidRDefault="000B5EB3" w:rsidP="00BC49FB">
            <w:pPr>
              <w:jc w:val="center"/>
            </w:pPr>
            <w:r w:rsidRPr="000B5EB3">
              <w:t>97.3</w:t>
            </w:r>
          </w:p>
        </w:tc>
      </w:tr>
      <w:tr w:rsidR="000B5EB3" w14:paraId="5F900928" w14:textId="77777777" w:rsidTr="00BC49FB">
        <w:trPr>
          <w:jc w:val="center"/>
        </w:trPr>
        <w:tc>
          <w:tcPr>
            <w:tcW w:w="259" w:type="pct"/>
          </w:tcPr>
          <w:p w14:paraId="383CCB25" w14:textId="08C68A0A" w:rsidR="00C62A53" w:rsidRDefault="00EE21B4" w:rsidP="00BC49FB">
            <w:pPr>
              <w:jc w:val="center"/>
            </w:pPr>
            <w:r>
              <w:t>100</w:t>
            </w:r>
          </w:p>
        </w:tc>
        <w:tc>
          <w:tcPr>
            <w:tcW w:w="212" w:type="pct"/>
          </w:tcPr>
          <w:p w14:paraId="0F4A1E97" w14:textId="7856676D" w:rsidR="00C62A53" w:rsidRDefault="00EE21B4" w:rsidP="00BC49FB">
            <w:pPr>
              <w:jc w:val="center"/>
            </w:pPr>
            <w:r>
              <w:t>20</w:t>
            </w:r>
          </w:p>
        </w:tc>
        <w:tc>
          <w:tcPr>
            <w:tcW w:w="308" w:type="pct"/>
          </w:tcPr>
          <w:p w14:paraId="298439A9" w14:textId="53DE7FB0" w:rsidR="00C62A53" w:rsidRDefault="00EE21B4" w:rsidP="00BC49FB">
            <w:pPr>
              <w:jc w:val="center"/>
            </w:pPr>
            <w:r>
              <w:t>1000</w:t>
            </w:r>
          </w:p>
        </w:tc>
        <w:tc>
          <w:tcPr>
            <w:tcW w:w="391" w:type="pct"/>
          </w:tcPr>
          <w:p w14:paraId="50A4C1B7" w14:textId="0FDA39FD" w:rsidR="00C62A53" w:rsidRDefault="00EE21B4" w:rsidP="00BC49FB">
            <w:pPr>
              <w:jc w:val="center"/>
            </w:pPr>
            <w:r>
              <w:t>100</w:t>
            </w:r>
          </w:p>
        </w:tc>
        <w:tc>
          <w:tcPr>
            <w:tcW w:w="957" w:type="pct"/>
          </w:tcPr>
          <w:p w14:paraId="5BA86198" w14:textId="3A9D28D7" w:rsidR="00C62A53" w:rsidRPr="0036784B" w:rsidRDefault="00EE21B4" w:rsidP="00BC49FB">
            <w:pPr>
              <w:jc w:val="center"/>
            </w:pPr>
            <w:r w:rsidRPr="00EE21B4">
              <w:t>5961.2</w:t>
            </w:r>
          </w:p>
        </w:tc>
        <w:tc>
          <w:tcPr>
            <w:tcW w:w="957" w:type="pct"/>
          </w:tcPr>
          <w:p w14:paraId="65B4F56F" w14:textId="328D0C23" w:rsidR="00C62A53" w:rsidRPr="0036784B" w:rsidRDefault="00EE21B4" w:rsidP="00BC49FB">
            <w:pPr>
              <w:jc w:val="center"/>
            </w:pPr>
            <w:r w:rsidRPr="00EE21B4">
              <w:t>251.2</w:t>
            </w:r>
          </w:p>
        </w:tc>
        <w:tc>
          <w:tcPr>
            <w:tcW w:w="957" w:type="pct"/>
          </w:tcPr>
          <w:p w14:paraId="6A388EC5" w14:textId="5B5514DA" w:rsidR="00C62A53" w:rsidRPr="00D13727" w:rsidRDefault="00523A0A" w:rsidP="00BC49FB">
            <w:pPr>
              <w:jc w:val="center"/>
            </w:pPr>
            <w:r>
              <w:t>-</w:t>
            </w:r>
          </w:p>
        </w:tc>
        <w:tc>
          <w:tcPr>
            <w:tcW w:w="957" w:type="pct"/>
          </w:tcPr>
          <w:p w14:paraId="16CA078A" w14:textId="67C1AE57" w:rsidR="00C62A53" w:rsidRPr="00D13727" w:rsidRDefault="00523A0A" w:rsidP="00BC49FB">
            <w:pPr>
              <w:jc w:val="center"/>
            </w:pPr>
            <w:r>
              <w:t>-</w:t>
            </w:r>
          </w:p>
        </w:tc>
      </w:tr>
      <w:tr w:rsidR="00C62A53" w14:paraId="28055271" w14:textId="77777777" w:rsidTr="00BC49FB">
        <w:trPr>
          <w:jc w:val="center"/>
        </w:trPr>
        <w:tc>
          <w:tcPr>
            <w:tcW w:w="259" w:type="pct"/>
          </w:tcPr>
          <w:p w14:paraId="09011E2F" w14:textId="5D66B492" w:rsidR="00C62A53" w:rsidRDefault="00D6283B" w:rsidP="00BC49FB">
            <w:pPr>
              <w:jc w:val="center"/>
            </w:pPr>
            <w:r>
              <w:t>50</w:t>
            </w:r>
          </w:p>
        </w:tc>
        <w:tc>
          <w:tcPr>
            <w:tcW w:w="212" w:type="pct"/>
          </w:tcPr>
          <w:p w14:paraId="0AEFB989" w14:textId="5B20508D" w:rsidR="00C62A53" w:rsidRDefault="00D6283B" w:rsidP="00BC49FB">
            <w:pPr>
              <w:jc w:val="center"/>
            </w:pPr>
            <w:r>
              <w:t>20</w:t>
            </w:r>
          </w:p>
        </w:tc>
        <w:tc>
          <w:tcPr>
            <w:tcW w:w="308" w:type="pct"/>
          </w:tcPr>
          <w:p w14:paraId="29AD62AF" w14:textId="3C462CDE" w:rsidR="00C62A53" w:rsidRDefault="00D6283B" w:rsidP="00BC49FB">
            <w:pPr>
              <w:jc w:val="center"/>
            </w:pPr>
            <w:r>
              <w:t>5000</w:t>
            </w:r>
          </w:p>
        </w:tc>
        <w:tc>
          <w:tcPr>
            <w:tcW w:w="391" w:type="pct"/>
          </w:tcPr>
          <w:p w14:paraId="7BAFA9F7" w14:textId="07F657AD" w:rsidR="00C62A53" w:rsidRDefault="00D6283B" w:rsidP="00BC49FB">
            <w:pPr>
              <w:jc w:val="center"/>
            </w:pPr>
            <w:r>
              <w:t>100</w:t>
            </w:r>
          </w:p>
        </w:tc>
        <w:tc>
          <w:tcPr>
            <w:tcW w:w="957" w:type="pct"/>
          </w:tcPr>
          <w:p w14:paraId="1D185322" w14:textId="3A34A230" w:rsidR="00C62A53" w:rsidRPr="0036784B" w:rsidRDefault="00846285" w:rsidP="00BC49FB">
            <w:pPr>
              <w:jc w:val="center"/>
            </w:pPr>
            <w:r w:rsidRPr="00846285">
              <w:t>8125.2</w:t>
            </w:r>
          </w:p>
        </w:tc>
        <w:tc>
          <w:tcPr>
            <w:tcW w:w="957" w:type="pct"/>
          </w:tcPr>
          <w:p w14:paraId="4939F021" w14:textId="681763C5" w:rsidR="00C62A53" w:rsidRPr="0036784B" w:rsidRDefault="00C6466A" w:rsidP="00BC49FB">
            <w:pPr>
              <w:jc w:val="center"/>
            </w:pPr>
            <w:r w:rsidRPr="00C6466A">
              <w:t>3099.8</w:t>
            </w:r>
          </w:p>
        </w:tc>
        <w:tc>
          <w:tcPr>
            <w:tcW w:w="957" w:type="pct"/>
          </w:tcPr>
          <w:p w14:paraId="4EBE0558" w14:textId="5C664AEC" w:rsidR="00C62A53" w:rsidRPr="00D13727" w:rsidRDefault="00D6283B" w:rsidP="00BC49FB">
            <w:pPr>
              <w:jc w:val="center"/>
            </w:pPr>
            <w:r w:rsidRPr="00D6283B">
              <w:t>10705.8</w:t>
            </w:r>
          </w:p>
        </w:tc>
        <w:tc>
          <w:tcPr>
            <w:tcW w:w="957" w:type="pct"/>
          </w:tcPr>
          <w:p w14:paraId="6ADFD543" w14:textId="388990B1" w:rsidR="00C62A53" w:rsidRPr="00D13727" w:rsidRDefault="00D6283B" w:rsidP="00BC49FB">
            <w:pPr>
              <w:jc w:val="center"/>
            </w:pPr>
            <w:r w:rsidRPr="00D6283B">
              <w:t>431.4</w:t>
            </w:r>
          </w:p>
        </w:tc>
      </w:tr>
    </w:tbl>
    <w:p w14:paraId="7435BC7A" w14:textId="36680627" w:rsidR="00AE5161" w:rsidRDefault="00AE5161">
      <w:bookmarkStart w:id="0" w:name="_GoBack"/>
      <w:bookmarkEnd w:id="0"/>
      <w:r>
        <w:br w:type="page"/>
      </w:r>
      <w:r w:rsidR="00D6283B">
        <w:rPr>
          <w:noProof/>
        </w:rPr>
        <w:lastRenderedPageBreak/>
        <w:drawing>
          <wp:inline distT="0" distB="0" distL="0" distR="0" wp14:anchorId="76D3A71B" wp14:editId="25CA2BCA">
            <wp:extent cx="5943600" cy="33432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0D48B" w14:textId="33A6B230" w:rsidR="000979C6" w:rsidRDefault="000979C6"/>
    <w:p w14:paraId="1D0E9F2D" w14:textId="54FD3C9D" w:rsidR="000979C6" w:rsidRDefault="000979C6">
      <w:r>
        <w:br w:type="page"/>
      </w:r>
    </w:p>
    <w:p w14:paraId="120B46E1" w14:textId="77777777" w:rsidR="000979C6" w:rsidRDefault="000979C6"/>
    <w:p w14:paraId="550CD2B5" w14:textId="77777777" w:rsidR="00AE5161" w:rsidRDefault="00AE5161" w:rsidP="00AE5161">
      <w:pPr>
        <w:tabs>
          <w:tab w:val="left" w:pos="1250"/>
        </w:tabs>
      </w:pPr>
      <w:r>
        <w:t>Objective Function:  952.1670492827449</w:t>
      </w:r>
    </w:p>
    <w:p w14:paraId="1D819105" w14:textId="54102C03" w:rsidR="00AE5161" w:rsidRDefault="00AE5161" w:rsidP="00AE5161">
      <w:pPr>
        <w:tabs>
          <w:tab w:val="left" w:pos="1250"/>
        </w:tabs>
      </w:pPr>
      <w:r>
        <w:t>Elapsed Time:  2.0780029296875</w:t>
      </w:r>
    </w:p>
    <w:p w14:paraId="0B753FF1" w14:textId="729325B1" w:rsidR="00AE5161" w:rsidRDefault="00C62A53" w:rsidP="00AE5161">
      <w:pPr>
        <w:tabs>
          <w:tab w:val="left" w:pos="1250"/>
        </w:tabs>
        <w:rPr>
          <w:noProof/>
        </w:rPr>
      </w:pPr>
      <w:r>
        <w:rPr>
          <w:noProof/>
        </w:rPr>
        <w:drawing>
          <wp:inline distT="0" distB="0" distL="0" distR="0" wp14:anchorId="61BD4BE6" wp14:editId="204E2FF9">
            <wp:extent cx="5487650" cy="3658433"/>
            <wp:effectExtent l="0" t="0" r="0" b="0"/>
            <wp:docPr id="4" name="Picture 4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myfig2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650" cy="365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9E706" w14:textId="21B0FE16" w:rsidR="00C62A53" w:rsidRDefault="00C62A53" w:rsidP="00C62A53">
      <w:pPr>
        <w:tabs>
          <w:tab w:val="left" w:pos="1250"/>
        </w:tabs>
      </w:pPr>
      <w:r>
        <w:tab/>
      </w:r>
    </w:p>
    <w:p w14:paraId="1E105667" w14:textId="73CF8109" w:rsidR="00C62A53" w:rsidRDefault="00C62A53" w:rsidP="00C62A53">
      <w:pPr>
        <w:tabs>
          <w:tab w:val="left" w:pos="1250"/>
        </w:tabs>
      </w:pPr>
    </w:p>
    <w:p w14:paraId="251A8DD6" w14:textId="359A7156" w:rsidR="00C62A53" w:rsidRDefault="00C62A53" w:rsidP="00C62A53">
      <w:pPr>
        <w:tabs>
          <w:tab w:val="left" w:pos="1250"/>
        </w:tabs>
      </w:pPr>
      <w:r>
        <w:t xml:space="preserve">Objective Function:  </w:t>
      </w:r>
    </w:p>
    <w:p w14:paraId="7A962B61" w14:textId="050657E9" w:rsidR="00C62A53" w:rsidRDefault="00C62A53" w:rsidP="00C62A53">
      <w:pPr>
        <w:tabs>
          <w:tab w:val="left" w:pos="1250"/>
        </w:tabs>
      </w:pPr>
      <w:r>
        <w:t>Elapsed Time:  2.2848567962646484</w:t>
      </w:r>
    </w:p>
    <w:p w14:paraId="459DDE24" w14:textId="2427C3E7" w:rsidR="00C62A53" w:rsidRDefault="00C62A53" w:rsidP="00C62A53">
      <w:pPr>
        <w:tabs>
          <w:tab w:val="left" w:pos="1250"/>
        </w:tabs>
      </w:pPr>
      <w:r>
        <w:rPr>
          <w:noProof/>
        </w:rPr>
        <w:lastRenderedPageBreak/>
        <w:drawing>
          <wp:inline distT="0" distB="0" distL="0" distR="0" wp14:anchorId="6E6567C0" wp14:editId="2E238811">
            <wp:extent cx="5487650" cy="3658433"/>
            <wp:effectExtent l="0" t="0" r="0" b="0"/>
            <wp:docPr id="5" name="Picture 5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myfig3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650" cy="365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33296" w14:textId="6E4B5656" w:rsidR="00C62A53" w:rsidRDefault="00C62A53" w:rsidP="00C62A53">
      <w:pPr>
        <w:tabs>
          <w:tab w:val="left" w:pos="1250"/>
        </w:tabs>
      </w:pPr>
    </w:p>
    <w:p w14:paraId="5B3C11C8" w14:textId="77777777" w:rsidR="00C62A53" w:rsidRPr="00C62A53" w:rsidRDefault="00C62A53" w:rsidP="00C62A53">
      <w:pPr>
        <w:tabs>
          <w:tab w:val="left" w:pos="1250"/>
        </w:tabs>
      </w:pPr>
    </w:p>
    <w:sectPr w:rsidR="00C62A53" w:rsidRPr="00C62A5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0sDA3MTcztrQwMbK0NDRQ0lEKTi0uzszPAykwrAUA7/cbQywAAAA="/>
  </w:docVars>
  <w:rsids>
    <w:rsidRoot w:val="00291154"/>
    <w:rsid w:val="00012778"/>
    <w:rsid w:val="00081035"/>
    <w:rsid w:val="000979C6"/>
    <w:rsid w:val="000B5EB3"/>
    <w:rsid w:val="00157598"/>
    <w:rsid w:val="001E774B"/>
    <w:rsid w:val="00291154"/>
    <w:rsid w:val="00292443"/>
    <w:rsid w:val="002B1A47"/>
    <w:rsid w:val="00306307"/>
    <w:rsid w:val="0036784B"/>
    <w:rsid w:val="00523A0A"/>
    <w:rsid w:val="0060208F"/>
    <w:rsid w:val="00612D98"/>
    <w:rsid w:val="00641194"/>
    <w:rsid w:val="00737493"/>
    <w:rsid w:val="007D45D0"/>
    <w:rsid w:val="00833673"/>
    <w:rsid w:val="00846285"/>
    <w:rsid w:val="008F0ABE"/>
    <w:rsid w:val="00904659"/>
    <w:rsid w:val="009A6FAD"/>
    <w:rsid w:val="009F5F1C"/>
    <w:rsid w:val="00A111B0"/>
    <w:rsid w:val="00A33E6F"/>
    <w:rsid w:val="00AE5161"/>
    <w:rsid w:val="00B33251"/>
    <w:rsid w:val="00B44E68"/>
    <w:rsid w:val="00B93095"/>
    <w:rsid w:val="00BC49FB"/>
    <w:rsid w:val="00C62A53"/>
    <w:rsid w:val="00C6466A"/>
    <w:rsid w:val="00CA1C4A"/>
    <w:rsid w:val="00D13727"/>
    <w:rsid w:val="00D6283B"/>
    <w:rsid w:val="00DF39DD"/>
    <w:rsid w:val="00E03AB0"/>
    <w:rsid w:val="00EE21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1C0DE3"/>
  <w15:chartTrackingRefBased/>
  <w15:docId w15:val="{4B4E6DC5-5B9A-4DD3-ADBB-37E08D8619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911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B44E6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8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2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2</TotalTime>
  <Pages>1</Pages>
  <Words>121</Words>
  <Characters>695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irreza Sahebi</dc:creator>
  <cp:keywords/>
  <dc:description/>
  <cp:lastModifiedBy> </cp:lastModifiedBy>
  <cp:revision>10</cp:revision>
  <dcterms:created xsi:type="dcterms:W3CDTF">2018-12-06T04:23:00Z</dcterms:created>
  <dcterms:modified xsi:type="dcterms:W3CDTF">2018-12-08T15:46:00Z</dcterms:modified>
</cp:coreProperties>
</file>